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TabloKlavuzu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2"/>
        <w:gridCol w:w="5307"/>
        <w:gridCol w:w="4252"/>
      </w:tblGrid>
      <w:tr w:rsidR="00BE7270" w14:paraId="64C25FC1" w14:textId="77777777" w:rsidTr="00FE6354">
        <w:trPr>
          <w:trHeight w:val="1418"/>
        </w:trPr>
        <w:tc>
          <w:tcPr>
            <w:tcW w:w="0" w:type="auto"/>
            <w:vAlign w:val="center"/>
            <w:hideMark/>
          </w:tcPr>
          <w:p w14:paraId="5345AA4F" w14:textId="77777777" w:rsidR="00BE7270" w:rsidRDefault="00BE7270"/>
        </w:tc>
        <w:tc>
          <w:tcPr>
            <w:tcW w:w="5307" w:type="dxa"/>
            <w:tcBorders>
              <w:top w:val="nil"/>
              <w:left w:val="nil"/>
              <w:right w:val="single" w:sz="4" w:space="0" w:color="auto"/>
            </w:tcBorders>
            <w:tcMar>
              <w:left w:w="57" w:type="dxa"/>
              <w:right w:w="57" w:type="dxa"/>
            </w:tcMar>
            <w:vAlign w:val="center"/>
            <w:hideMark/>
          </w:tcPr>
          <w:p w14:paraId="32A37670" w14:textId="579CE7F1" w:rsidR="00BE7270" w:rsidRPr="00463EBF" w:rsidRDefault="00BE7270" w:rsidP="004C165A">
            <w:pPr>
              <w:jc w:val="center"/>
              <w:rPr>
                <w:rFonts w:ascii="Times New Roman" w:hAnsi="Times New Roman" w:cs="Times New Roman"/>
                <w:b/>
                <w:i/>
                <w:color w:val="17365D" w:themeColor="text2" w:themeShade="BF"/>
                <w:sz w:val="28"/>
                <w:szCs w:val="28"/>
              </w:rPr>
            </w:pPr>
            <w:r w:rsidRPr="00463EBF">
              <w:rPr>
                <w:noProof/>
                <w:sz w:val="28"/>
                <w:szCs w:val="28"/>
                <w:lang w:eastAsia="tr-TR"/>
              </w:rPr>
              <w:drawing>
                <wp:anchor distT="0" distB="0" distL="114300" distR="114300" simplePos="0" relativeHeight="251660288" behindDoc="1" locked="0" layoutInCell="1" allowOverlap="1" wp14:anchorId="04F9C88F" wp14:editId="7D8FD735">
                  <wp:simplePos x="0" y="0"/>
                  <wp:positionH relativeFrom="column">
                    <wp:posOffset>-694690</wp:posOffset>
                  </wp:positionH>
                  <wp:positionV relativeFrom="paragraph">
                    <wp:posOffset>-330200</wp:posOffset>
                  </wp:positionV>
                  <wp:extent cx="784860" cy="621030"/>
                  <wp:effectExtent l="0" t="0" r="0" b="7620"/>
                  <wp:wrapTight wrapText="bothSides">
                    <wp:wrapPolygon edited="0">
                      <wp:start x="8913" y="0"/>
                      <wp:lineTo x="0" y="19215"/>
                      <wp:lineTo x="0" y="21202"/>
                      <wp:lineTo x="20971" y="21202"/>
                      <wp:lineTo x="20971" y="19215"/>
                      <wp:lineTo x="12058" y="0"/>
                      <wp:lineTo x="8913" y="0"/>
                    </wp:wrapPolygon>
                  </wp:wrapTight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84860" cy="6210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463EBF">
              <w:rPr>
                <w:rFonts w:ascii="Times New Roman" w:hAnsi="Times New Roman" w:cs="Times New Roman"/>
                <w:b/>
                <w:i/>
                <w:color w:val="17365D" w:themeColor="text2" w:themeShade="BF"/>
                <w:sz w:val="28"/>
                <w:szCs w:val="28"/>
              </w:rPr>
              <w:t>T.C. YEDİTEPE ÜNİVERSİTESİ</w:t>
            </w:r>
          </w:p>
          <w:p w14:paraId="44036314" w14:textId="554F68C5" w:rsidR="00BE7270" w:rsidRPr="00463EBF" w:rsidRDefault="004C165A" w:rsidP="004C165A">
            <w:pPr>
              <w:jc w:val="center"/>
              <w:rPr>
                <w:rFonts w:ascii="Times New Roman" w:hAnsi="Times New Roman" w:cs="Times New Roman"/>
                <w:b/>
                <w:i/>
                <w:color w:val="17365D" w:themeColor="text2" w:themeShade="BF"/>
                <w:sz w:val="28"/>
                <w:szCs w:val="28"/>
              </w:rPr>
            </w:pPr>
            <w:r w:rsidRPr="00463EBF">
              <w:rPr>
                <w:rFonts w:ascii="Times New Roman" w:hAnsi="Times New Roman" w:cs="Times New Roman"/>
                <w:b/>
                <w:i/>
                <w:color w:val="17365D" w:themeColor="text2" w:themeShade="BF"/>
                <w:sz w:val="28"/>
                <w:szCs w:val="28"/>
              </w:rPr>
              <w:t xml:space="preserve">YABANCI DİLLER </w:t>
            </w:r>
            <w:r w:rsidR="00AC4171" w:rsidRPr="00463EBF">
              <w:rPr>
                <w:rFonts w:ascii="Times New Roman" w:hAnsi="Times New Roman" w:cs="Times New Roman"/>
                <w:b/>
                <w:i/>
                <w:color w:val="17365D" w:themeColor="text2" w:themeShade="BF"/>
                <w:sz w:val="28"/>
                <w:szCs w:val="28"/>
              </w:rPr>
              <w:t>YÜKSEKOKULU</w:t>
            </w:r>
          </w:p>
          <w:p w14:paraId="3B0D5F95" w14:textId="26A8AA54" w:rsidR="004C165A" w:rsidRPr="00463EBF" w:rsidRDefault="00463EBF" w:rsidP="004C165A">
            <w:pPr>
              <w:jc w:val="center"/>
              <w:rPr>
                <w:rFonts w:ascii="Times New Roman" w:hAnsi="Times New Roman" w:cs="Times New Roman"/>
                <w:b/>
                <w:i/>
                <w:color w:val="17365D" w:themeColor="text2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color w:val="17365D" w:themeColor="text2" w:themeShade="BF"/>
                <w:sz w:val="28"/>
                <w:szCs w:val="28"/>
              </w:rPr>
              <w:t xml:space="preserve">       </w:t>
            </w:r>
            <w:r w:rsidR="004C165A" w:rsidRPr="00463EBF">
              <w:rPr>
                <w:rFonts w:ascii="Times New Roman" w:hAnsi="Times New Roman" w:cs="Times New Roman"/>
                <w:b/>
                <w:i/>
                <w:color w:val="17365D" w:themeColor="text2" w:themeShade="BF"/>
                <w:sz w:val="28"/>
                <w:szCs w:val="28"/>
              </w:rPr>
              <w:t>FRANSIZCA HAZIRLIK PROGRAMI</w:t>
            </w:r>
          </w:p>
          <w:p w14:paraId="50FCDF8A" w14:textId="0B189EEA" w:rsidR="00BE7270" w:rsidRPr="00AA6BF6" w:rsidRDefault="00BE7270" w:rsidP="00B63055">
            <w:pPr>
              <w:spacing w:after="120"/>
              <w:rPr>
                <w:rFonts w:ascii="Times New Roman" w:hAnsi="Times New Roman" w:cs="Times New Roman"/>
                <w:b/>
                <w:color w:val="17365D" w:themeColor="text2" w:themeShade="BF"/>
                <w:sz w:val="48"/>
                <w:szCs w:val="48"/>
              </w:rPr>
            </w:pPr>
          </w:p>
        </w:tc>
        <w:tc>
          <w:tcPr>
            <w:tcW w:w="4252" w:type="dxa"/>
            <w:tcBorders>
              <w:top w:val="nil"/>
              <w:left w:val="single" w:sz="4" w:space="0" w:color="auto"/>
              <w:bottom w:val="nil"/>
              <w:right w:val="nil"/>
            </w:tcBorders>
            <w:tcMar>
              <w:left w:w="57" w:type="dxa"/>
              <w:right w:w="57" w:type="dxa"/>
            </w:tcMar>
            <w:vAlign w:val="center"/>
            <w:hideMark/>
          </w:tcPr>
          <w:p w14:paraId="101892D8" w14:textId="77777777" w:rsidR="0066400B" w:rsidRPr="00BE7270" w:rsidRDefault="0066400B" w:rsidP="004C165A">
            <w:pPr>
              <w:spacing w:after="120"/>
              <w:jc w:val="center"/>
              <w:rPr>
                <w:rFonts w:ascii="Times New Roman" w:hAnsi="Times New Roman" w:cs="Times New Roman"/>
                <w:b/>
                <w:i/>
                <w:color w:val="17365D" w:themeColor="text2" w:themeShade="BF"/>
                <w:szCs w:val="24"/>
              </w:rPr>
            </w:pPr>
            <w:r w:rsidRPr="00BE7270">
              <w:rPr>
                <w:rFonts w:ascii="Times New Roman" w:hAnsi="Times New Roman" w:cs="Times New Roman"/>
                <w:b/>
                <w:i/>
                <w:color w:val="17365D" w:themeColor="text2" w:themeShade="BF"/>
                <w:szCs w:val="24"/>
              </w:rPr>
              <w:t>FRANSIZCA SİYASET BİLİMİ VE ULUSLARARASI İLİŞKİLER BÖLÜMÜ</w:t>
            </w:r>
          </w:p>
          <w:p w14:paraId="5F5BEDE5" w14:textId="77777777" w:rsidR="00BE7270" w:rsidRDefault="00BE7270" w:rsidP="004C165A">
            <w:pPr>
              <w:jc w:val="right"/>
              <w:rPr>
                <w:rFonts w:ascii="Times New Roman" w:hAnsi="Times New Roman" w:cs="Times New Roman"/>
                <w:b/>
                <w:i/>
                <w:color w:val="17365D" w:themeColor="text2" w:themeShade="BF"/>
              </w:rPr>
            </w:pPr>
          </w:p>
        </w:tc>
      </w:tr>
    </w:tbl>
    <w:p w14:paraId="0FE048BB" w14:textId="77777777" w:rsidR="00BE7270" w:rsidRPr="002B044F" w:rsidRDefault="00D233B8" w:rsidP="002B044F">
      <w:pPr>
        <w:spacing w:before="60" w:after="0" w:line="240" w:lineRule="auto"/>
        <w:jc w:val="center"/>
        <w:rPr>
          <w:b/>
          <w:i/>
          <w:color w:val="FF0000"/>
        </w:rPr>
      </w:pPr>
      <w:r>
        <w:rPr>
          <w:noProof/>
          <w:lang w:eastAsia="tr-TR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240147A" wp14:editId="3F5E487D">
                <wp:simplePos x="0" y="0"/>
                <wp:positionH relativeFrom="margin">
                  <wp:align>left</wp:align>
                </wp:positionH>
                <wp:positionV relativeFrom="paragraph">
                  <wp:posOffset>-4445</wp:posOffset>
                </wp:positionV>
                <wp:extent cx="6582410" cy="0"/>
                <wp:effectExtent l="0" t="19050" r="27940" b="19050"/>
                <wp:wrapNone/>
                <wp:docPr id="3" name="Straight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82410" cy="0"/>
                        </a:xfrm>
                        <a:prstGeom prst="line">
                          <a:avLst/>
                        </a:prstGeom>
                        <a:ln w="38100" cmpd="dbl"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oel="http://schemas.microsoft.com/office/2019/extlst">
            <w:pict>
              <v:line w14:anchorId="0450F8F1" id="Straight Connector 3" o:spid="_x0000_s1026" style="position:absolute;z-index:25165926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" from="0,-.35pt" to="518.3pt,-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" strokecolor="#365f91 [2404]" strokeweight="3pt">
                <v:stroke linestyle="thinThin"/>
                <w10:wrap anchorx="margin"/>
              </v:line>
            </w:pict>
          </mc:Fallback>
        </mc:AlternateContent>
      </w:r>
    </w:p>
    <w:tbl>
      <w:tblPr>
        <w:tblStyle w:val="TabloKlavuzu"/>
        <w:tblpPr w:leftFromText="142" w:rightFromText="142" w:vertAnchor="text" w:horzAnchor="margin" w:tblpX="112" w:tblpY="406"/>
        <w:tblW w:w="10191" w:type="dxa"/>
        <w:tblBorders>
          <w:top w:val="single" w:sz="12" w:space="0" w:color="365F91" w:themeColor="accent1" w:themeShade="BF"/>
          <w:left w:val="single" w:sz="12" w:space="0" w:color="365F91" w:themeColor="accent1" w:themeShade="BF"/>
          <w:bottom w:val="single" w:sz="12" w:space="0" w:color="365F91" w:themeColor="accent1" w:themeShade="BF"/>
          <w:right w:val="single" w:sz="12" w:space="0" w:color="365F91" w:themeColor="accent1" w:themeShade="BF"/>
          <w:insideH w:val="single" w:sz="12" w:space="0" w:color="365F91" w:themeColor="accent1" w:themeShade="BF"/>
          <w:insideV w:val="single" w:sz="12" w:space="0" w:color="365F91" w:themeColor="accent1" w:themeShade="BF"/>
        </w:tblBorders>
        <w:tblLook w:val="04A0" w:firstRow="1" w:lastRow="0" w:firstColumn="1" w:lastColumn="0" w:noHBand="0" w:noVBand="1"/>
      </w:tblPr>
      <w:tblGrid>
        <w:gridCol w:w="2818"/>
        <w:gridCol w:w="4452"/>
        <w:gridCol w:w="2921"/>
      </w:tblGrid>
      <w:tr w:rsidR="00F52A68" w:rsidRPr="00475F18" w14:paraId="12BF684E" w14:textId="77777777" w:rsidTr="00A7222F">
        <w:trPr>
          <w:trHeight w:val="148"/>
        </w:trPr>
        <w:tc>
          <w:tcPr>
            <w:tcW w:w="7270" w:type="dxa"/>
            <w:gridSpan w:val="2"/>
            <w:tcBorders>
              <w:bottom w:val="single" w:sz="12" w:space="0" w:color="365F91" w:themeColor="accent1" w:themeShade="BF"/>
            </w:tcBorders>
            <w:tcMar>
              <w:top w:w="57" w:type="dxa"/>
              <w:bottom w:w="57" w:type="dxa"/>
            </w:tcMar>
            <w:vAlign w:val="center"/>
          </w:tcPr>
          <w:p w14:paraId="2A52EAB4" w14:textId="77777777" w:rsidR="00F52A68" w:rsidRPr="00DF1765" w:rsidRDefault="00F52A68" w:rsidP="00A7222F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DF1765">
              <w:rPr>
                <w:rFonts w:ascii="Times New Roman" w:hAnsi="Times New Roman" w:cs="Times New Roman"/>
                <w:b/>
                <w:sz w:val="28"/>
                <w:szCs w:val="28"/>
              </w:rPr>
              <w:t>ÖĞRENCİNİN</w:t>
            </w:r>
          </w:p>
        </w:tc>
        <w:tc>
          <w:tcPr>
            <w:tcW w:w="2921" w:type="dxa"/>
            <w:vMerge w:val="restart"/>
          </w:tcPr>
          <w:p w14:paraId="4A02BAC8" w14:textId="77777777" w:rsidR="004732EB" w:rsidRDefault="004732EB" w:rsidP="00A7222F">
            <w:pPr>
              <w:jc w:val="center"/>
              <w:rPr>
                <w:rFonts w:ascii="Times New Roman" w:hAnsi="Times New Roman" w:cs="Times New Roman"/>
                <w:color w:val="95B3D7" w:themeColor="accent1" w:themeTint="99"/>
                <w:sz w:val="24"/>
                <w:szCs w:val="24"/>
              </w:rPr>
            </w:pPr>
          </w:p>
          <w:p w14:paraId="65C457C1" w14:textId="77777777" w:rsidR="004732EB" w:rsidRDefault="004732EB" w:rsidP="00A7222F">
            <w:pPr>
              <w:jc w:val="center"/>
              <w:rPr>
                <w:rFonts w:ascii="Times New Roman" w:hAnsi="Times New Roman" w:cs="Times New Roman"/>
                <w:color w:val="95B3D7" w:themeColor="accent1" w:themeTint="99"/>
                <w:sz w:val="24"/>
                <w:szCs w:val="24"/>
              </w:rPr>
            </w:pPr>
          </w:p>
          <w:p w14:paraId="386783CB" w14:textId="77777777" w:rsidR="004732EB" w:rsidRDefault="004732EB" w:rsidP="00A7222F">
            <w:pPr>
              <w:jc w:val="center"/>
              <w:rPr>
                <w:rFonts w:ascii="Times New Roman" w:hAnsi="Times New Roman" w:cs="Times New Roman"/>
                <w:color w:val="95B3D7" w:themeColor="accent1" w:themeTint="99"/>
                <w:sz w:val="24"/>
                <w:szCs w:val="24"/>
              </w:rPr>
            </w:pPr>
          </w:p>
          <w:p w14:paraId="7637E62C" w14:textId="77777777" w:rsidR="004732EB" w:rsidRDefault="004732EB" w:rsidP="00A7222F">
            <w:pPr>
              <w:jc w:val="center"/>
              <w:rPr>
                <w:rFonts w:ascii="Times New Roman" w:hAnsi="Times New Roman" w:cs="Times New Roman"/>
                <w:color w:val="95B3D7" w:themeColor="accent1" w:themeTint="99"/>
                <w:sz w:val="24"/>
                <w:szCs w:val="24"/>
              </w:rPr>
            </w:pPr>
          </w:p>
          <w:p w14:paraId="5986279C" w14:textId="77777777" w:rsidR="004732EB" w:rsidRDefault="004732EB" w:rsidP="00A7222F">
            <w:pPr>
              <w:jc w:val="center"/>
              <w:rPr>
                <w:rFonts w:ascii="Times New Roman" w:hAnsi="Times New Roman" w:cs="Times New Roman"/>
                <w:color w:val="95B3D7" w:themeColor="accent1" w:themeTint="99"/>
                <w:sz w:val="24"/>
                <w:szCs w:val="24"/>
              </w:rPr>
            </w:pPr>
          </w:p>
          <w:p w14:paraId="0AAA6ECE" w14:textId="77777777" w:rsidR="004732EB" w:rsidRDefault="004732EB" w:rsidP="00A7222F">
            <w:pPr>
              <w:jc w:val="center"/>
              <w:rPr>
                <w:rFonts w:ascii="Times New Roman" w:hAnsi="Times New Roman" w:cs="Times New Roman"/>
                <w:color w:val="95B3D7" w:themeColor="accent1" w:themeTint="99"/>
                <w:sz w:val="24"/>
                <w:szCs w:val="24"/>
              </w:rPr>
            </w:pPr>
          </w:p>
          <w:p w14:paraId="4769943A" w14:textId="6C0E509B" w:rsidR="00F52A68" w:rsidRDefault="004732EB" w:rsidP="00A7222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732EB">
              <w:rPr>
                <w:rFonts w:ascii="Times New Roman" w:hAnsi="Times New Roman" w:cs="Times New Roman"/>
                <w:color w:val="95B3D7" w:themeColor="accent1" w:themeTint="99"/>
                <w:sz w:val="24"/>
                <w:szCs w:val="24"/>
              </w:rPr>
              <w:t xml:space="preserve">ÖĞRENCİNİN </w:t>
            </w:r>
            <w:r w:rsidR="00985959">
              <w:rPr>
                <w:rFonts w:ascii="Times New Roman" w:hAnsi="Times New Roman" w:cs="Times New Roman"/>
                <w:color w:val="95B3D7" w:themeColor="accent1" w:themeTint="99"/>
                <w:sz w:val="24"/>
                <w:szCs w:val="24"/>
              </w:rPr>
              <w:t>FOTOĞRAFI</w:t>
            </w:r>
          </w:p>
          <w:p w14:paraId="3868422C" w14:textId="77777777" w:rsidR="004732EB" w:rsidRPr="00475F18" w:rsidRDefault="004732EB" w:rsidP="00A7222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52A68" w:rsidRPr="00475F18" w14:paraId="6755B09D" w14:textId="77777777" w:rsidTr="00A7222F">
        <w:trPr>
          <w:trHeight w:val="568"/>
        </w:trPr>
        <w:tc>
          <w:tcPr>
            <w:tcW w:w="2818" w:type="dxa"/>
            <w:tcBorders>
              <w:top w:val="single" w:sz="12" w:space="0" w:color="365F91" w:themeColor="accent1" w:themeShade="BF"/>
              <w:left w:val="single" w:sz="12" w:space="0" w:color="365F91" w:themeColor="accent1" w:themeShade="BF"/>
              <w:bottom w:val="single" w:sz="6" w:space="0" w:color="365F91" w:themeColor="accent1" w:themeShade="BF"/>
              <w:right w:val="single" w:sz="6" w:space="0" w:color="365F91" w:themeColor="accent1" w:themeShade="BF"/>
            </w:tcBorders>
            <w:vAlign w:val="center"/>
          </w:tcPr>
          <w:p w14:paraId="54113567" w14:textId="77777777" w:rsidR="00F52A68" w:rsidRPr="00DF1765" w:rsidRDefault="00F52A68" w:rsidP="00A7222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F1765">
              <w:rPr>
                <w:rFonts w:ascii="Times New Roman" w:hAnsi="Times New Roman" w:cs="Times New Roman"/>
                <w:sz w:val="24"/>
                <w:szCs w:val="24"/>
              </w:rPr>
              <w:t>ADI VE SOYADI</w:t>
            </w:r>
          </w:p>
        </w:tc>
        <w:tc>
          <w:tcPr>
            <w:tcW w:w="4452" w:type="dxa"/>
            <w:tcBorders>
              <w:top w:val="single" w:sz="12" w:space="0" w:color="365F91" w:themeColor="accent1" w:themeShade="BF"/>
              <w:left w:val="single" w:sz="6" w:space="0" w:color="365F91" w:themeColor="accent1" w:themeShade="BF"/>
              <w:bottom w:val="single" w:sz="6" w:space="0" w:color="365F91" w:themeColor="accent1" w:themeShade="BF"/>
              <w:right w:val="single" w:sz="12" w:space="0" w:color="365F91" w:themeColor="accent1" w:themeShade="BF"/>
            </w:tcBorders>
            <w:vAlign w:val="center"/>
          </w:tcPr>
          <w:p w14:paraId="333A8BAF" w14:textId="77777777" w:rsidR="00F52A68" w:rsidRPr="00475F18" w:rsidRDefault="00F52A68" w:rsidP="00A7222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21" w:type="dxa"/>
            <w:vMerge/>
            <w:tcBorders>
              <w:left w:val="single" w:sz="12" w:space="0" w:color="365F91" w:themeColor="accent1" w:themeShade="BF"/>
            </w:tcBorders>
          </w:tcPr>
          <w:p w14:paraId="680D7530" w14:textId="77777777" w:rsidR="00F52A68" w:rsidRPr="00475F18" w:rsidRDefault="00F52A68" w:rsidP="00A7222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F6CCB" w:rsidRPr="00475F18" w14:paraId="0A3875D1" w14:textId="77777777" w:rsidTr="00A7222F">
        <w:trPr>
          <w:trHeight w:val="568"/>
        </w:trPr>
        <w:tc>
          <w:tcPr>
            <w:tcW w:w="2818" w:type="dxa"/>
            <w:tcBorders>
              <w:top w:val="single" w:sz="12" w:space="0" w:color="365F91" w:themeColor="accent1" w:themeShade="BF"/>
              <w:left w:val="single" w:sz="12" w:space="0" w:color="365F91" w:themeColor="accent1" w:themeShade="BF"/>
              <w:bottom w:val="single" w:sz="6" w:space="0" w:color="365F91" w:themeColor="accent1" w:themeShade="BF"/>
              <w:right w:val="single" w:sz="6" w:space="0" w:color="365F91" w:themeColor="accent1" w:themeShade="BF"/>
            </w:tcBorders>
            <w:vAlign w:val="center"/>
          </w:tcPr>
          <w:p w14:paraId="028A26FA" w14:textId="7875B480" w:rsidR="00EF6CCB" w:rsidRPr="00DF1765" w:rsidRDefault="00EF6CCB" w:rsidP="00A7222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ÖĞRENCİ NUMARASI</w:t>
            </w:r>
          </w:p>
        </w:tc>
        <w:tc>
          <w:tcPr>
            <w:tcW w:w="4452" w:type="dxa"/>
            <w:tcBorders>
              <w:top w:val="single" w:sz="12" w:space="0" w:color="365F91" w:themeColor="accent1" w:themeShade="BF"/>
              <w:left w:val="single" w:sz="6" w:space="0" w:color="365F91" w:themeColor="accent1" w:themeShade="BF"/>
              <w:bottom w:val="single" w:sz="6" w:space="0" w:color="365F91" w:themeColor="accent1" w:themeShade="BF"/>
              <w:right w:val="single" w:sz="12" w:space="0" w:color="365F91" w:themeColor="accent1" w:themeShade="BF"/>
            </w:tcBorders>
            <w:vAlign w:val="center"/>
          </w:tcPr>
          <w:p w14:paraId="0906088F" w14:textId="77777777" w:rsidR="00EF6CCB" w:rsidRPr="00475F18" w:rsidRDefault="00EF6CCB" w:rsidP="00A7222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21" w:type="dxa"/>
            <w:vMerge/>
            <w:tcBorders>
              <w:left w:val="single" w:sz="12" w:space="0" w:color="365F91" w:themeColor="accent1" w:themeShade="BF"/>
            </w:tcBorders>
          </w:tcPr>
          <w:p w14:paraId="47831138" w14:textId="77777777" w:rsidR="00EF6CCB" w:rsidRPr="00475F18" w:rsidRDefault="00EF6CCB" w:rsidP="00A7222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52A68" w:rsidRPr="00475F18" w14:paraId="4BB46BA0" w14:textId="77777777" w:rsidTr="00EF6CCB">
        <w:trPr>
          <w:trHeight w:val="569"/>
        </w:trPr>
        <w:tc>
          <w:tcPr>
            <w:tcW w:w="2818" w:type="dxa"/>
            <w:tcBorders>
              <w:top w:val="single" w:sz="6" w:space="0" w:color="365F91" w:themeColor="accent1" w:themeShade="BF"/>
              <w:left w:val="single" w:sz="12" w:space="0" w:color="365F91" w:themeColor="accent1" w:themeShade="BF"/>
              <w:bottom w:val="single" w:sz="6" w:space="0" w:color="365F91" w:themeColor="accent1" w:themeShade="BF"/>
              <w:right w:val="single" w:sz="6" w:space="0" w:color="365F91" w:themeColor="accent1" w:themeShade="BF"/>
            </w:tcBorders>
            <w:vAlign w:val="center"/>
          </w:tcPr>
          <w:p w14:paraId="5D6572BE" w14:textId="77777777" w:rsidR="00F52A68" w:rsidRPr="00DF1765" w:rsidRDefault="00F52A68" w:rsidP="00A7222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F1765">
              <w:rPr>
                <w:rFonts w:ascii="Times New Roman" w:hAnsi="Times New Roman" w:cs="Times New Roman"/>
                <w:sz w:val="24"/>
                <w:szCs w:val="24"/>
              </w:rPr>
              <w:t>ADRESİ</w:t>
            </w:r>
          </w:p>
        </w:tc>
        <w:tc>
          <w:tcPr>
            <w:tcW w:w="4452" w:type="dxa"/>
            <w:tcBorders>
              <w:top w:val="single" w:sz="6" w:space="0" w:color="365F91" w:themeColor="accent1" w:themeShade="BF"/>
              <w:left w:val="single" w:sz="6" w:space="0" w:color="365F91" w:themeColor="accent1" w:themeShade="BF"/>
              <w:bottom w:val="single" w:sz="6" w:space="0" w:color="365F91" w:themeColor="accent1" w:themeShade="BF"/>
              <w:right w:val="single" w:sz="12" w:space="0" w:color="365F91" w:themeColor="accent1" w:themeShade="BF"/>
            </w:tcBorders>
            <w:vAlign w:val="center"/>
          </w:tcPr>
          <w:p w14:paraId="17EFB898" w14:textId="77777777" w:rsidR="00F52A68" w:rsidRPr="00475F18" w:rsidRDefault="00F52A68" w:rsidP="00A7222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21" w:type="dxa"/>
            <w:vMerge/>
            <w:tcBorders>
              <w:left w:val="single" w:sz="12" w:space="0" w:color="365F91" w:themeColor="accent1" w:themeShade="BF"/>
            </w:tcBorders>
          </w:tcPr>
          <w:p w14:paraId="62896354" w14:textId="77777777" w:rsidR="00F52A68" w:rsidRPr="00475F18" w:rsidRDefault="00F52A68" w:rsidP="00A7222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52A68" w:rsidRPr="00475F18" w14:paraId="1EE24107" w14:textId="77777777" w:rsidTr="00A7222F">
        <w:trPr>
          <w:trHeight w:val="418"/>
        </w:trPr>
        <w:tc>
          <w:tcPr>
            <w:tcW w:w="2818" w:type="dxa"/>
            <w:tcBorders>
              <w:top w:val="single" w:sz="6" w:space="0" w:color="365F91" w:themeColor="accent1" w:themeShade="BF"/>
              <w:left w:val="single" w:sz="12" w:space="0" w:color="365F91" w:themeColor="accent1" w:themeShade="BF"/>
              <w:bottom w:val="single" w:sz="6" w:space="0" w:color="365F91" w:themeColor="accent1" w:themeShade="BF"/>
              <w:right w:val="single" w:sz="6" w:space="0" w:color="365F91" w:themeColor="accent1" w:themeShade="BF"/>
            </w:tcBorders>
            <w:vAlign w:val="center"/>
          </w:tcPr>
          <w:p w14:paraId="6391B85B" w14:textId="4B9CB5D8" w:rsidR="00F52A68" w:rsidRPr="00DF1765" w:rsidRDefault="00EF6CCB" w:rsidP="00A7222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CEP TEL NO </w:t>
            </w:r>
          </w:p>
        </w:tc>
        <w:tc>
          <w:tcPr>
            <w:tcW w:w="4452" w:type="dxa"/>
            <w:tcBorders>
              <w:top w:val="single" w:sz="6" w:space="0" w:color="365F91" w:themeColor="accent1" w:themeShade="BF"/>
              <w:left w:val="single" w:sz="6" w:space="0" w:color="365F91" w:themeColor="accent1" w:themeShade="BF"/>
              <w:bottom w:val="single" w:sz="6" w:space="0" w:color="365F91" w:themeColor="accent1" w:themeShade="BF"/>
              <w:right w:val="single" w:sz="12" w:space="0" w:color="365F91" w:themeColor="accent1" w:themeShade="BF"/>
            </w:tcBorders>
            <w:vAlign w:val="center"/>
          </w:tcPr>
          <w:p w14:paraId="685A7617" w14:textId="77777777" w:rsidR="00F52A68" w:rsidRPr="00475F18" w:rsidRDefault="00F52A68" w:rsidP="00A7222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21" w:type="dxa"/>
            <w:vMerge/>
            <w:tcBorders>
              <w:left w:val="single" w:sz="12" w:space="0" w:color="365F91" w:themeColor="accent1" w:themeShade="BF"/>
            </w:tcBorders>
          </w:tcPr>
          <w:p w14:paraId="717133EF" w14:textId="77777777" w:rsidR="00F52A68" w:rsidRPr="00475F18" w:rsidRDefault="00F52A68" w:rsidP="00A7222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F6CCB" w:rsidRPr="00475F18" w14:paraId="0ABF0EFE" w14:textId="77777777" w:rsidTr="00A7222F">
        <w:trPr>
          <w:trHeight w:val="418"/>
        </w:trPr>
        <w:tc>
          <w:tcPr>
            <w:tcW w:w="2818" w:type="dxa"/>
            <w:tcBorders>
              <w:top w:val="single" w:sz="6" w:space="0" w:color="365F91" w:themeColor="accent1" w:themeShade="BF"/>
              <w:left w:val="single" w:sz="12" w:space="0" w:color="365F91" w:themeColor="accent1" w:themeShade="BF"/>
              <w:bottom w:val="single" w:sz="6" w:space="0" w:color="365F91" w:themeColor="accent1" w:themeShade="BF"/>
              <w:right w:val="single" w:sz="6" w:space="0" w:color="365F91" w:themeColor="accent1" w:themeShade="BF"/>
            </w:tcBorders>
            <w:vAlign w:val="center"/>
          </w:tcPr>
          <w:p w14:paraId="1FD001E8" w14:textId="065A2626" w:rsidR="00EF6CCB" w:rsidRDefault="00EF6CCB" w:rsidP="00A7222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-POSTA</w:t>
            </w:r>
          </w:p>
        </w:tc>
        <w:tc>
          <w:tcPr>
            <w:tcW w:w="4452" w:type="dxa"/>
            <w:tcBorders>
              <w:top w:val="single" w:sz="6" w:space="0" w:color="365F91" w:themeColor="accent1" w:themeShade="BF"/>
              <w:left w:val="single" w:sz="6" w:space="0" w:color="365F91" w:themeColor="accent1" w:themeShade="BF"/>
              <w:bottom w:val="single" w:sz="6" w:space="0" w:color="365F91" w:themeColor="accent1" w:themeShade="BF"/>
              <w:right w:val="single" w:sz="12" w:space="0" w:color="365F91" w:themeColor="accent1" w:themeShade="BF"/>
            </w:tcBorders>
            <w:vAlign w:val="center"/>
          </w:tcPr>
          <w:p w14:paraId="09E5D25E" w14:textId="77777777" w:rsidR="00EF6CCB" w:rsidRPr="00475F18" w:rsidRDefault="00EF6CCB" w:rsidP="00A7222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21" w:type="dxa"/>
            <w:vMerge/>
            <w:tcBorders>
              <w:left w:val="single" w:sz="12" w:space="0" w:color="365F91" w:themeColor="accent1" w:themeShade="BF"/>
            </w:tcBorders>
          </w:tcPr>
          <w:p w14:paraId="50C4034A" w14:textId="77777777" w:rsidR="00EF6CCB" w:rsidRPr="00475F18" w:rsidRDefault="00EF6CCB" w:rsidP="00A7222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52A68" w:rsidRPr="00475F18" w14:paraId="2206B722" w14:textId="77777777" w:rsidTr="00EF6CCB">
        <w:trPr>
          <w:trHeight w:val="362"/>
        </w:trPr>
        <w:tc>
          <w:tcPr>
            <w:tcW w:w="2818" w:type="dxa"/>
            <w:tcBorders>
              <w:top w:val="single" w:sz="6" w:space="0" w:color="365F91" w:themeColor="accent1" w:themeShade="BF"/>
              <w:left w:val="single" w:sz="12" w:space="0" w:color="365F91" w:themeColor="accent1" w:themeShade="BF"/>
              <w:bottom w:val="single" w:sz="6" w:space="0" w:color="365F91" w:themeColor="accent1" w:themeShade="BF"/>
              <w:right w:val="single" w:sz="6" w:space="0" w:color="365F91" w:themeColor="accent1" w:themeShade="BF"/>
            </w:tcBorders>
            <w:vAlign w:val="center"/>
          </w:tcPr>
          <w:p w14:paraId="68E55DEA" w14:textId="5FE31979" w:rsidR="00F52A68" w:rsidRPr="00DF1765" w:rsidRDefault="00261ABA" w:rsidP="00A7222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BURS </w:t>
            </w:r>
          </w:p>
        </w:tc>
        <w:tc>
          <w:tcPr>
            <w:tcW w:w="4452" w:type="dxa"/>
            <w:tcBorders>
              <w:top w:val="single" w:sz="6" w:space="0" w:color="365F91" w:themeColor="accent1" w:themeShade="BF"/>
              <w:left w:val="single" w:sz="6" w:space="0" w:color="365F91" w:themeColor="accent1" w:themeShade="BF"/>
              <w:bottom w:val="single" w:sz="6" w:space="0" w:color="365F91" w:themeColor="accent1" w:themeShade="BF"/>
              <w:right w:val="single" w:sz="12" w:space="0" w:color="365F91" w:themeColor="accent1" w:themeShade="BF"/>
            </w:tcBorders>
            <w:vAlign w:val="center"/>
          </w:tcPr>
          <w:p w14:paraId="4250D8F0" w14:textId="77777777" w:rsidR="00F52A68" w:rsidRPr="00475F18" w:rsidRDefault="00F52A68" w:rsidP="00A7222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21" w:type="dxa"/>
            <w:vMerge/>
            <w:tcBorders>
              <w:left w:val="single" w:sz="12" w:space="0" w:color="365F91" w:themeColor="accent1" w:themeShade="BF"/>
            </w:tcBorders>
          </w:tcPr>
          <w:p w14:paraId="329F3D7D" w14:textId="77777777" w:rsidR="00F52A68" w:rsidRPr="00475F18" w:rsidRDefault="00F52A68" w:rsidP="00A7222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52A68" w:rsidRPr="00475F18" w14:paraId="10B734A3" w14:textId="77777777" w:rsidTr="00A7222F">
        <w:trPr>
          <w:trHeight w:val="531"/>
        </w:trPr>
        <w:tc>
          <w:tcPr>
            <w:tcW w:w="2818" w:type="dxa"/>
            <w:tcBorders>
              <w:top w:val="single" w:sz="6" w:space="0" w:color="365F91" w:themeColor="accent1" w:themeShade="BF"/>
              <w:left w:val="single" w:sz="12" w:space="0" w:color="365F91" w:themeColor="accent1" w:themeShade="BF"/>
              <w:bottom w:val="single" w:sz="12" w:space="0" w:color="365F91" w:themeColor="accent1" w:themeShade="BF"/>
              <w:right w:val="single" w:sz="6" w:space="0" w:color="365F91" w:themeColor="accent1" w:themeShade="BF"/>
            </w:tcBorders>
            <w:vAlign w:val="center"/>
          </w:tcPr>
          <w:p w14:paraId="76AC5B34" w14:textId="77777777" w:rsidR="00F52A68" w:rsidRPr="00DF1765" w:rsidRDefault="00F52A68" w:rsidP="00A7222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F1765">
              <w:rPr>
                <w:rFonts w:ascii="Times New Roman" w:hAnsi="Times New Roman" w:cs="Times New Roman"/>
                <w:sz w:val="24"/>
                <w:szCs w:val="24"/>
              </w:rPr>
              <w:t>GELDİĞİ OKUL</w:t>
            </w:r>
          </w:p>
        </w:tc>
        <w:tc>
          <w:tcPr>
            <w:tcW w:w="4452" w:type="dxa"/>
            <w:tcBorders>
              <w:top w:val="single" w:sz="6" w:space="0" w:color="365F91" w:themeColor="accent1" w:themeShade="BF"/>
              <w:left w:val="single" w:sz="6" w:space="0" w:color="365F91" w:themeColor="accent1" w:themeShade="BF"/>
              <w:bottom w:val="single" w:sz="12" w:space="0" w:color="365F91" w:themeColor="accent1" w:themeShade="BF"/>
              <w:right w:val="single" w:sz="12" w:space="0" w:color="365F91" w:themeColor="accent1" w:themeShade="BF"/>
            </w:tcBorders>
            <w:vAlign w:val="center"/>
          </w:tcPr>
          <w:p w14:paraId="4D33E183" w14:textId="77777777" w:rsidR="00F52A68" w:rsidRPr="00475F18" w:rsidRDefault="00F52A68" w:rsidP="00A7222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21" w:type="dxa"/>
            <w:vMerge/>
            <w:tcBorders>
              <w:left w:val="single" w:sz="12" w:space="0" w:color="365F91" w:themeColor="accent1" w:themeShade="BF"/>
            </w:tcBorders>
          </w:tcPr>
          <w:p w14:paraId="5A5F2FBC" w14:textId="77777777" w:rsidR="00F52A68" w:rsidRPr="00475F18" w:rsidRDefault="00F52A68" w:rsidP="00A7222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52A68" w:rsidRPr="00475F18" w14:paraId="4BA40BB3" w14:textId="77777777" w:rsidTr="00A7222F">
        <w:trPr>
          <w:trHeight w:val="205"/>
        </w:trPr>
        <w:tc>
          <w:tcPr>
            <w:tcW w:w="7270" w:type="dxa"/>
            <w:gridSpan w:val="2"/>
            <w:tcBorders>
              <w:top w:val="single" w:sz="12" w:space="0" w:color="365F91" w:themeColor="accent1" w:themeShade="BF"/>
              <w:bottom w:val="single" w:sz="12" w:space="0" w:color="365F91" w:themeColor="accent1" w:themeShade="BF"/>
            </w:tcBorders>
            <w:tcMar>
              <w:top w:w="57" w:type="dxa"/>
              <w:bottom w:w="57" w:type="dxa"/>
            </w:tcMar>
            <w:vAlign w:val="center"/>
          </w:tcPr>
          <w:p w14:paraId="5F6B15EC" w14:textId="77777777" w:rsidR="00F52A68" w:rsidRPr="00DF1765" w:rsidRDefault="00F52A68" w:rsidP="00A7222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F1765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ACİL DURUMLARDA </w:t>
            </w:r>
            <w:r w:rsidR="00FE6354" w:rsidRPr="00DF1765">
              <w:rPr>
                <w:rFonts w:ascii="Times New Roman" w:hAnsi="Times New Roman" w:cs="Times New Roman"/>
                <w:b/>
                <w:sz w:val="28"/>
                <w:szCs w:val="28"/>
              </w:rPr>
              <w:t>ARANACAK BİR YAKININ</w:t>
            </w:r>
          </w:p>
        </w:tc>
        <w:tc>
          <w:tcPr>
            <w:tcW w:w="2921" w:type="dxa"/>
            <w:vMerge/>
          </w:tcPr>
          <w:p w14:paraId="2A34EE3B" w14:textId="77777777" w:rsidR="00F52A68" w:rsidRPr="00475F18" w:rsidRDefault="00F52A68" w:rsidP="00A7222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52A68" w:rsidRPr="00475F18" w14:paraId="01B2D0EE" w14:textId="77777777" w:rsidTr="00B63055">
        <w:trPr>
          <w:trHeight w:val="431"/>
        </w:trPr>
        <w:tc>
          <w:tcPr>
            <w:tcW w:w="2818" w:type="dxa"/>
            <w:tcBorders>
              <w:top w:val="single" w:sz="12" w:space="0" w:color="365F91" w:themeColor="accent1" w:themeShade="BF"/>
              <w:left w:val="single" w:sz="12" w:space="0" w:color="365F91" w:themeColor="accent1" w:themeShade="BF"/>
              <w:bottom w:val="single" w:sz="6" w:space="0" w:color="365F91" w:themeColor="accent1" w:themeShade="BF"/>
              <w:right w:val="single" w:sz="6" w:space="0" w:color="365F91" w:themeColor="accent1" w:themeShade="BF"/>
            </w:tcBorders>
            <w:vAlign w:val="center"/>
          </w:tcPr>
          <w:p w14:paraId="6F61A9B1" w14:textId="77777777" w:rsidR="00F52A68" w:rsidRPr="00DF1765" w:rsidRDefault="00F52A68" w:rsidP="00A7222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F1765">
              <w:rPr>
                <w:rFonts w:ascii="Times New Roman" w:hAnsi="Times New Roman" w:cs="Times New Roman"/>
                <w:sz w:val="24"/>
                <w:szCs w:val="24"/>
              </w:rPr>
              <w:t>ADI VE SOYADI</w:t>
            </w:r>
          </w:p>
        </w:tc>
        <w:tc>
          <w:tcPr>
            <w:tcW w:w="4452" w:type="dxa"/>
            <w:tcBorders>
              <w:top w:val="single" w:sz="12" w:space="0" w:color="365F91" w:themeColor="accent1" w:themeShade="BF"/>
              <w:left w:val="single" w:sz="6" w:space="0" w:color="365F91" w:themeColor="accent1" w:themeShade="BF"/>
              <w:bottom w:val="single" w:sz="6" w:space="0" w:color="365F91" w:themeColor="accent1" w:themeShade="BF"/>
              <w:right w:val="single" w:sz="12" w:space="0" w:color="365F91" w:themeColor="accent1" w:themeShade="BF"/>
            </w:tcBorders>
            <w:vAlign w:val="center"/>
          </w:tcPr>
          <w:p w14:paraId="10B7D913" w14:textId="77777777" w:rsidR="00F52A68" w:rsidRPr="00475F18" w:rsidRDefault="00F52A68" w:rsidP="00A7222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21" w:type="dxa"/>
            <w:vMerge/>
            <w:tcBorders>
              <w:left w:val="single" w:sz="12" w:space="0" w:color="365F91" w:themeColor="accent1" w:themeShade="BF"/>
            </w:tcBorders>
          </w:tcPr>
          <w:p w14:paraId="780F656C" w14:textId="77777777" w:rsidR="00F52A68" w:rsidRPr="00475F18" w:rsidRDefault="00F52A68" w:rsidP="00A7222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52A68" w:rsidRPr="00DF1765" w14:paraId="690EED0C" w14:textId="77777777" w:rsidTr="00A7222F">
        <w:trPr>
          <w:trHeight w:val="397"/>
        </w:trPr>
        <w:tc>
          <w:tcPr>
            <w:tcW w:w="2818" w:type="dxa"/>
            <w:tcBorders>
              <w:top w:val="single" w:sz="6" w:space="0" w:color="365F91" w:themeColor="accent1" w:themeShade="BF"/>
              <w:left w:val="single" w:sz="12" w:space="0" w:color="365F91" w:themeColor="accent1" w:themeShade="BF"/>
              <w:bottom w:val="single" w:sz="12" w:space="0" w:color="365F91" w:themeColor="accent1" w:themeShade="BF"/>
              <w:right w:val="single" w:sz="6" w:space="0" w:color="365F91" w:themeColor="accent1" w:themeShade="BF"/>
            </w:tcBorders>
            <w:vAlign w:val="center"/>
          </w:tcPr>
          <w:p w14:paraId="4405F521" w14:textId="77777777" w:rsidR="00F52A68" w:rsidRPr="00DF1765" w:rsidRDefault="00F52A68" w:rsidP="00A7222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F1765">
              <w:rPr>
                <w:rFonts w:ascii="Times New Roman" w:hAnsi="Times New Roman" w:cs="Times New Roman"/>
                <w:sz w:val="24"/>
                <w:szCs w:val="24"/>
              </w:rPr>
              <w:t>CEP TEL. NO</w:t>
            </w:r>
            <w:r w:rsidR="008E6ECA" w:rsidRPr="00DF1765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4452" w:type="dxa"/>
            <w:tcBorders>
              <w:top w:val="single" w:sz="6" w:space="0" w:color="365F91" w:themeColor="accent1" w:themeShade="BF"/>
              <w:left w:val="single" w:sz="6" w:space="0" w:color="365F91" w:themeColor="accent1" w:themeShade="BF"/>
              <w:bottom w:val="single" w:sz="12" w:space="0" w:color="365F91" w:themeColor="accent1" w:themeShade="BF"/>
              <w:right w:val="single" w:sz="12" w:space="0" w:color="365F91" w:themeColor="accent1" w:themeShade="BF"/>
            </w:tcBorders>
            <w:vAlign w:val="center"/>
          </w:tcPr>
          <w:p w14:paraId="3399D573" w14:textId="77777777" w:rsidR="00F52A68" w:rsidRPr="00DF1765" w:rsidRDefault="00F52A68" w:rsidP="00A7222F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2921" w:type="dxa"/>
            <w:vMerge/>
            <w:tcBorders>
              <w:left w:val="single" w:sz="12" w:space="0" w:color="365F91" w:themeColor="accent1" w:themeShade="BF"/>
            </w:tcBorders>
          </w:tcPr>
          <w:p w14:paraId="2F9E5AD2" w14:textId="77777777" w:rsidR="00F52A68" w:rsidRPr="00DF1765" w:rsidRDefault="00F52A68" w:rsidP="00A7222F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</w:tr>
    </w:tbl>
    <w:tbl>
      <w:tblPr>
        <w:tblStyle w:val="TabloKlavuzu"/>
        <w:tblpPr w:leftFromText="142" w:rightFromText="142" w:vertAnchor="page" w:horzAnchor="margin" w:tblpX="127" w:tblpY="13606"/>
        <w:tblW w:w="1019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84"/>
        <w:gridCol w:w="6207"/>
      </w:tblGrid>
      <w:tr w:rsidR="00FE6354" w:rsidRPr="00DF1765" w14:paraId="1A1499DF" w14:textId="77777777" w:rsidTr="002C60DB">
        <w:trPr>
          <w:trHeight w:val="538"/>
        </w:trPr>
        <w:tc>
          <w:tcPr>
            <w:tcW w:w="0" w:type="auto"/>
            <w:vAlign w:val="center"/>
          </w:tcPr>
          <w:p w14:paraId="7CA8DF7D" w14:textId="2E90FB7A" w:rsidR="000C7C10" w:rsidRPr="000C7C10" w:rsidRDefault="000C7C10" w:rsidP="00A7222F">
            <w:pPr>
              <w:spacing w:before="160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6207" w:type="dxa"/>
            <w:vAlign w:val="center"/>
          </w:tcPr>
          <w:p w14:paraId="7592C175" w14:textId="77777777" w:rsidR="00FE6354" w:rsidRPr="00DF1765" w:rsidRDefault="00FE6354" w:rsidP="00FE6354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</w:tr>
      <w:tr w:rsidR="00FE6354" w:rsidRPr="00DF1765" w14:paraId="6F65C9FC" w14:textId="77777777" w:rsidTr="002C60DB">
        <w:trPr>
          <w:trHeight w:val="831"/>
        </w:trPr>
        <w:tc>
          <w:tcPr>
            <w:tcW w:w="0" w:type="auto"/>
            <w:vAlign w:val="center"/>
          </w:tcPr>
          <w:p w14:paraId="235FB6F0" w14:textId="77777777" w:rsidR="00FE6354" w:rsidRPr="00C80F08" w:rsidRDefault="00FE6354" w:rsidP="00C80F08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6207" w:type="dxa"/>
            <w:vAlign w:val="center"/>
          </w:tcPr>
          <w:p w14:paraId="29F9CE22" w14:textId="77777777" w:rsidR="00FE6354" w:rsidRPr="00DF1765" w:rsidRDefault="00FE6354" w:rsidP="00FE6354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</w:tr>
      <w:tr w:rsidR="003A225A" w:rsidRPr="00DF1765" w14:paraId="2320B12B" w14:textId="77777777" w:rsidTr="002C60DB">
        <w:trPr>
          <w:trHeight w:val="831"/>
        </w:trPr>
        <w:tc>
          <w:tcPr>
            <w:tcW w:w="0" w:type="auto"/>
            <w:vAlign w:val="center"/>
          </w:tcPr>
          <w:p w14:paraId="2F02CE5F" w14:textId="7BC31630" w:rsidR="003A225A" w:rsidRPr="00EF6CCB" w:rsidRDefault="00EF6CCB" w:rsidP="00C80F08">
            <w:pPr>
              <w:rPr>
                <w:rFonts w:ascii="Times New Roman" w:hAnsi="Times New Roman" w:cs="Times New Roman"/>
                <w:b/>
                <w:sz w:val="36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36"/>
                <w:szCs w:val="36"/>
              </w:rPr>
              <w:t>İMZA ve TARİH :</w:t>
            </w:r>
          </w:p>
        </w:tc>
        <w:tc>
          <w:tcPr>
            <w:tcW w:w="6207" w:type="dxa"/>
            <w:vAlign w:val="center"/>
          </w:tcPr>
          <w:p w14:paraId="19B3D5E0" w14:textId="77777777" w:rsidR="003A225A" w:rsidRPr="00DF1765" w:rsidRDefault="003A225A" w:rsidP="00FE6354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</w:tr>
    </w:tbl>
    <w:p w14:paraId="38397A57" w14:textId="39CFE426" w:rsidR="00BE7270" w:rsidRPr="00823160" w:rsidRDefault="00EF6CCB" w:rsidP="00EF6CCB">
      <w:pPr>
        <w:spacing w:after="120" w:line="240" w:lineRule="auto"/>
        <w:rPr>
          <w:rFonts w:ascii="Times New Roman" w:hAnsi="Times New Roman" w:cs="Times New Roman"/>
          <w:b/>
          <w:i/>
          <w:sz w:val="32"/>
          <w:szCs w:val="32"/>
        </w:rPr>
      </w:pPr>
      <w:r>
        <w:rPr>
          <w:rFonts w:ascii="Times New Roman" w:hAnsi="Times New Roman" w:cs="Times New Roman"/>
          <w:b/>
          <w:i/>
          <w:sz w:val="32"/>
          <w:szCs w:val="32"/>
        </w:rPr>
        <w:t xml:space="preserve">   </w:t>
      </w:r>
      <w:r w:rsidR="00FE6354" w:rsidRPr="00DF1765">
        <w:rPr>
          <w:rFonts w:ascii="Times New Roman" w:hAnsi="Times New Roman" w:cs="Times New Roman"/>
          <w:b/>
          <w:i/>
          <w:sz w:val="32"/>
          <w:szCs w:val="32"/>
        </w:rPr>
        <w:t xml:space="preserve"> </w:t>
      </w:r>
      <w:r w:rsidR="00BE7270" w:rsidRPr="00823160">
        <w:rPr>
          <w:rFonts w:ascii="Times New Roman" w:hAnsi="Times New Roman" w:cs="Times New Roman"/>
          <w:b/>
          <w:i/>
          <w:sz w:val="32"/>
          <w:szCs w:val="32"/>
        </w:rPr>
        <w:t>ÖĞRENCİ TANIMA FORMU</w:t>
      </w:r>
      <w:r w:rsidR="00823160" w:rsidRPr="00823160">
        <w:rPr>
          <w:rFonts w:ascii="Times New Roman" w:hAnsi="Times New Roman" w:cs="Times New Roman"/>
          <w:b/>
          <w:i/>
          <w:sz w:val="32"/>
          <w:szCs w:val="32"/>
        </w:rPr>
        <w:t xml:space="preserve"> </w:t>
      </w:r>
      <w:r w:rsidR="00823160">
        <w:rPr>
          <w:rFonts w:ascii="Times New Roman" w:hAnsi="Times New Roman" w:cs="Times New Roman"/>
          <w:b/>
          <w:i/>
          <w:sz w:val="32"/>
          <w:szCs w:val="32"/>
        </w:rPr>
        <w:t>(</w:t>
      </w:r>
      <w:r w:rsidR="00823160" w:rsidRPr="000824B8">
        <w:rPr>
          <w:rFonts w:ascii="Times New Roman" w:hAnsi="Times New Roman" w:cs="Times New Roman"/>
          <w:b/>
          <w:i/>
          <w:sz w:val="32"/>
          <w:szCs w:val="32"/>
        </w:rPr>
        <w:t>Öğrencilerin</w:t>
      </w:r>
      <w:r w:rsidR="000824B8" w:rsidRPr="000824B8">
        <w:rPr>
          <w:rFonts w:ascii="Times New Roman" w:hAnsi="Times New Roman" w:cs="Times New Roman"/>
          <w:b/>
          <w:i/>
          <w:sz w:val="32"/>
          <w:szCs w:val="32"/>
        </w:rPr>
        <w:t xml:space="preserve"> Doldur</w:t>
      </w:r>
      <w:r w:rsidR="00823160" w:rsidRPr="000824B8">
        <w:rPr>
          <w:rFonts w:ascii="Times New Roman" w:hAnsi="Times New Roman" w:cs="Times New Roman"/>
          <w:b/>
          <w:i/>
          <w:sz w:val="32"/>
          <w:szCs w:val="32"/>
        </w:rPr>
        <w:t>ması Gerekmektedir</w:t>
      </w:r>
      <w:r w:rsidR="000824B8" w:rsidRPr="000824B8">
        <w:rPr>
          <w:rFonts w:ascii="Times New Roman" w:hAnsi="Times New Roman" w:cs="Times New Roman"/>
          <w:b/>
          <w:i/>
          <w:sz w:val="32"/>
          <w:szCs w:val="32"/>
        </w:rPr>
        <w:t>.</w:t>
      </w:r>
      <w:r w:rsidR="00823160" w:rsidRPr="000824B8">
        <w:rPr>
          <w:rFonts w:ascii="Times New Roman" w:hAnsi="Times New Roman" w:cs="Times New Roman"/>
          <w:b/>
          <w:i/>
          <w:sz w:val="32"/>
          <w:szCs w:val="32"/>
        </w:rPr>
        <w:t>)</w:t>
      </w:r>
    </w:p>
    <w:tbl>
      <w:tblPr>
        <w:tblStyle w:val="TabloKlavuzu"/>
        <w:tblpPr w:leftFromText="142" w:rightFromText="142" w:vertAnchor="text" w:horzAnchor="margin" w:tblpY="5490"/>
        <w:tblW w:w="10617" w:type="dxa"/>
        <w:tblBorders>
          <w:top w:val="single" w:sz="12" w:space="0" w:color="365F91" w:themeColor="accent1" w:themeShade="BF"/>
          <w:left w:val="single" w:sz="12" w:space="0" w:color="365F91" w:themeColor="accent1" w:themeShade="BF"/>
          <w:bottom w:val="single" w:sz="12" w:space="0" w:color="365F91" w:themeColor="accent1" w:themeShade="BF"/>
          <w:right w:val="single" w:sz="12" w:space="0" w:color="365F91" w:themeColor="accent1" w:themeShade="BF"/>
          <w:insideH w:val="single" w:sz="12" w:space="0" w:color="365F91" w:themeColor="accent1" w:themeShade="BF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1418"/>
        <w:gridCol w:w="9199"/>
      </w:tblGrid>
      <w:tr w:rsidR="00F52A68" w:rsidRPr="00DF1765" w14:paraId="64141779" w14:textId="77777777" w:rsidTr="00EF6CCB">
        <w:trPr>
          <w:trHeight w:val="412"/>
        </w:trPr>
        <w:tc>
          <w:tcPr>
            <w:tcW w:w="10617" w:type="dxa"/>
            <w:gridSpan w:val="2"/>
            <w:tcMar>
              <w:top w:w="57" w:type="dxa"/>
              <w:bottom w:w="57" w:type="dxa"/>
            </w:tcMar>
            <w:vAlign w:val="center"/>
          </w:tcPr>
          <w:p w14:paraId="10172C88" w14:textId="77777777" w:rsidR="00F52A68" w:rsidRPr="007C3316" w:rsidRDefault="00F52A68" w:rsidP="00EF6CCB">
            <w:pPr>
              <w:spacing w:before="60" w:after="60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7C3316">
              <w:rPr>
                <w:rFonts w:ascii="Times New Roman" w:hAnsi="Times New Roman" w:cs="Times New Roman"/>
                <w:b/>
                <w:sz w:val="32"/>
                <w:szCs w:val="32"/>
              </w:rPr>
              <w:t>LÜTFEN AŞAĞIDAKİ SEÇENEKLERDEN BİRİSİNİ İŞARETLEYİNİZ</w:t>
            </w:r>
          </w:p>
        </w:tc>
      </w:tr>
      <w:tr w:rsidR="00F52A68" w:rsidRPr="00475F18" w14:paraId="6D5EF7E3" w14:textId="77777777" w:rsidTr="00EF6CCB">
        <w:trPr>
          <w:trHeight w:val="2124"/>
        </w:trPr>
        <w:tc>
          <w:tcPr>
            <w:tcW w:w="1418" w:type="dxa"/>
            <w:tcMar>
              <w:top w:w="57" w:type="dxa"/>
              <w:bottom w:w="57" w:type="dxa"/>
            </w:tcMar>
            <w:vAlign w:val="center"/>
          </w:tcPr>
          <w:p w14:paraId="71D57464" w14:textId="77777777" w:rsidR="00F52A68" w:rsidRPr="00475F18" w:rsidRDefault="00F52A68" w:rsidP="00EF6CC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199" w:type="dxa"/>
            <w:tcMar>
              <w:top w:w="57" w:type="dxa"/>
              <w:bottom w:w="57" w:type="dxa"/>
            </w:tcMar>
            <w:vAlign w:val="center"/>
          </w:tcPr>
          <w:p w14:paraId="24DF0EB3" w14:textId="6EDEA1AA" w:rsidR="00B90A90" w:rsidRDefault="00B90A90" w:rsidP="00EF6CCB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B16E95">
              <w:rPr>
                <w:rFonts w:ascii="Times New Roman" w:hAnsi="Times New Roman" w:cs="Times New Roman"/>
                <w:b/>
                <w:sz w:val="28"/>
                <w:szCs w:val="28"/>
              </w:rPr>
              <w:t>DELF B2 SINAV BELGESİNE SAHİBİM</w:t>
            </w:r>
          </w:p>
          <w:p w14:paraId="1C43B1EF" w14:textId="17913BAA" w:rsidR="004631C4" w:rsidRPr="007D21D9" w:rsidRDefault="000C5033" w:rsidP="00EF6CCB">
            <w:pPr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B16E95">
              <w:rPr>
                <w:rFonts w:ascii="Times New Roman" w:hAnsi="Times New Roman" w:cs="Times New Roman"/>
                <w:b/>
                <w:sz w:val="28"/>
                <w:szCs w:val="28"/>
              </w:rPr>
              <w:t>►</w:t>
            </w:r>
            <w:r w:rsidR="00B90A90" w:rsidRPr="00B16E95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ınav sonucu </w:t>
            </w:r>
            <w:r w:rsidR="00B90A90" w:rsidRPr="00B16E95">
              <w:rPr>
                <w:rFonts w:ascii="Times New Roman" w:hAnsi="Times New Roman" w:cs="Times New Roman"/>
                <w:b/>
                <w:sz w:val="28"/>
                <w:szCs w:val="28"/>
                <w:u w:val="single"/>
              </w:rPr>
              <w:t xml:space="preserve">100 üzerinden en az </w:t>
            </w:r>
            <w:r w:rsidR="00FF39C9" w:rsidRPr="00B16E95">
              <w:rPr>
                <w:rFonts w:ascii="Times New Roman" w:hAnsi="Times New Roman" w:cs="Times New Roman"/>
                <w:b/>
                <w:sz w:val="28"/>
                <w:szCs w:val="28"/>
                <w:u w:val="single"/>
              </w:rPr>
              <w:t>5</w:t>
            </w:r>
            <w:r w:rsidR="00B90A90" w:rsidRPr="00B16E95">
              <w:rPr>
                <w:rFonts w:ascii="Times New Roman" w:hAnsi="Times New Roman" w:cs="Times New Roman"/>
                <w:b/>
                <w:sz w:val="28"/>
                <w:szCs w:val="28"/>
                <w:u w:val="single"/>
              </w:rPr>
              <w:t>0 ve üzeri</w:t>
            </w:r>
            <w:r w:rsidR="00B90A90" w:rsidRPr="00B16E95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olan öğrenci, Fransızca </w:t>
            </w:r>
            <w:r w:rsidR="004631C4" w:rsidRPr="00B16E95">
              <w:rPr>
                <w:rFonts w:ascii="Times New Roman" w:hAnsi="Times New Roman" w:cs="Times New Roman"/>
                <w:b/>
                <w:sz w:val="28"/>
                <w:szCs w:val="28"/>
              </w:rPr>
              <w:t>Yeterlik Sınavı</w:t>
            </w:r>
            <w:r w:rsidR="00397E39">
              <w:rPr>
                <w:rFonts w:ascii="Times New Roman" w:hAnsi="Times New Roman" w:cs="Times New Roman"/>
                <w:b/>
                <w:sz w:val="28"/>
                <w:szCs w:val="28"/>
              </w:rPr>
              <w:t>’</w:t>
            </w:r>
            <w:r w:rsidR="004631C4" w:rsidRPr="00B16E95">
              <w:rPr>
                <w:rFonts w:ascii="Times New Roman" w:hAnsi="Times New Roman" w:cs="Times New Roman"/>
                <w:b/>
                <w:sz w:val="28"/>
                <w:szCs w:val="28"/>
              </w:rPr>
              <w:t>ndan m</w:t>
            </w:r>
            <w:r w:rsidR="00B90A90" w:rsidRPr="00B16E95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uaf tutulur ve </w:t>
            </w:r>
            <w:r w:rsidR="00B90A90" w:rsidRPr="007D21D9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doğrudan </w:t>
            </w:r>
            <w:r w:rsidR="00397E39">
              <w:rPr>
                <w:rFonts w:ascii="Times New Roman" w:hAnsi="Times New Roman" w:cs="Times New Roman"/>
                <w:b/>
                <w:sz w:val="28"/>
                <w:szCs w:val="28"/>
              </w:rPr>
              <w:t>b</w:t>
            </w:r>
            <w:r w:rsidR="00B90A90" w:rsidRPr="007D21D9">
              <w:rPr>
                <w:rFonts w:ascii="Times New Roman" w:hAnsi="Times New Roman" w:cs="Times New Roman"/>
                <w:b/>
                <w:sz w:val="28"/>
                <w:szCs w:val="28"/>
              </w:rPr>
              <w:t>ölüme geçmeye hak kazanır.</w:t>
            </w:r>
            <w:r w:rsidR="00B90A90" w:rsidRPr="007D21D9">
              <w:rPr>
                <w:rFonts w:ascii="Times New Roman" w:hAnsi="Times New Roman" w:cs="Times New Roman"/>
                <w:i/>
                <w:sz w:val="28"/>
                <w:szCs w:val="28"/>
              </w:rPr>
              <w:t xml:space="preserve"> </w:t>
            </w:r>
          </w:p>
          <w:p w14:paraId="6C0DED8C" w14:textId="22A00841" w:rsidR="00B90A90" w:rsidRPr="004631C4" w:rsidRDefault="000C5033" w:rsidP="00EF6CCB">
            <w:pPr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B16E95">
              <w:rPr>
                <w:rFonts w:ascii="Times New Roman" w:hAnsi="Times New Roman" w:cs="Times New Roman"/>
                <w:b/>
                <w:sz w:val="28"/>
                <w:szCs w:val="28"/>
              </w:rPr>
              <w:t>►</w:t>
            </w:r>
            <w:r w:rsidR="00B90A90" w:rsidRPr="00B16E95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ınav </w:t>
            </w:r>
            <w:r w:rsidR="00397E39">
              <w:rPr>
                <w:rFonts w:ascii="Times New Roman" w:hAnsi="Times New Roman" w:cs="Times New Roman"/>
                <w:b/>
                <w:sz w:val="28"/>
                <w:szCs w:val="28"/>
              </w:rPr>
              <w:t>s</w:t>
            </w:r>
            <w:r w:rsidR="00B90A90" w:rsidRPr="00B16E95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onuç </w:t>
            </w:r>
            <w:r w:rsidR="00397E39">
              <w:rPr>
                <w:rFonts w:ascii="Times New Roman" w:hAnsi="Times New Roman" w:cs="Times New Roman"/>
                <w:b/>
                <w:sz w:val="28"/>
                <w:szCs w:val="28"/>
              </w:rPr>
              <w:t>b</w:t>
            </w:r>
            <w:r w:rsidR="004631C4" w:rsidRPr="00B16E95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elgesinin, </w:t>
            </w:r>
            <w:r w:rsidR="00B90A90" w:rsidRPr="00B16E95">
              <w:rPr>
                <w:rFonts w:ascii="Times New Roman" w:hAnsi="Times New Roman" w:cs="Times New Roman"/>
                <w:b/>
                <w:sz w:val="28"/>
                <w:szCs w:val="28"/>
              </w:rPr>
              <w:t>Fransızca Hazırlık Program</w:t>
            </w:r>
            <w:r w:rsidR="004631C4" w:rsidRPr="00B16E95">
              <w:rPr>
                <w:rFonts w:ascii="Times New Roman" w:hAnsi="Times New Roman" w:cs="Times New Roman"/>
                <w:b/>
                <w:sz w:val="28"/>
                <w:szCs w:val="28"/>
              </w:rPr>
              <w:t>ı</w:t>
            </w:r>
            <w:r w:rsidR="00B90A90" w:rsidRPr="00B16E95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Koordinatörlüğü</w:t>
            </w:r>
            <w:r w:rsidR="00397E39">
              <w:rPr>
                <w:rFonts w:ascii="Times New Roman" w:hAnsi="Times New Roman" w:cs="Times New Roman"/>
                <w:b/>
                <w:sz w:val="28"/>
                <w:szCs w:val="28"/>
              </w:rPr>
              <w:t>’</w:t>
            </w:r>
            <w:r w:rsidR="00B90A90" w:rsidRPr="00B16E95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ne </w:t>
            </w:r>
            <w:r w:rsidR="00B90A90" w:rsidRPr="007D21D9">
              <w:rPr>
                <w:rFonts w:ascii="Times New Roman" w:hAnsi="Times New Roman" w:cs="Times New Roman"/>
                <w:b/>
                <w:sz w:val="28"/>
                <w:szCs w:val="28"/>
              </w:rPr>
              <w:t>iletilmesi gerekmektedir.</w:t>
            </w:r>
          </w:p>
        </w:tc>
      </w:tr>
      <w:tr w:rsidR="00FF04B8" w:rsidRPr="00475F18" w14:paraId="3621178B" w14:textId="77777777" w:rsidTr="00EF6CCB">
        <w:trPr>
          <w:trHeight w:val="2124"/>
        </w:trPr>
        <w:tc>
          <w:tcPr>
            <w:tcW w:w="1418" w:type="dxa"/>
            <w:tcMar>
              <w:top w:w="57" w:type="dxa"/>
              <w:bottom w:w="57" w:type="dxa"/>
            </w:tcMar>
            <w:vAlign w:val="center"/>
          </w:tcPr>
          <w:p w14:paraId="7462B919" w14:textId="77777777" w:rsidR="00FF04B8" w:rsidRPr="00475F18" w:rsidRDefault="00FF04B8" w:rsidP="00EF6CC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199" w:type="dxa"/>
            <w:tcMar>
              <w:top w:w="57" w:type="dxa"/>
              <w:bottom w:w="57" w:type="dxa"/>
            </w:tcMar>
            <w:vAlign w:val="center"/>
          </w:tcPr>
          <w:p w14:paraId="12119E1E" w14:textId="3C9D053C" w:rsidR="00FF04B8" w:rsidRDefault="00FF04B8" w:rsidP="00FF04B8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B16E95">
              <w:rPr>
                <w:rFonts w:ascii="Times New Roman" w:hAnsi="Times New Roman" w:cs="Times New Roman"/>
                <w:b/>
                <w:sz w:val="28"/>
                <w:szCs w:val="28"/>
              </w:rPr>
              <w:t>FRANSIZCA BİLİYORUM (Başlangıç-Orta- İleri Seviye). FRANSIZCA DİL YETERLİK SINAVINA (YAZILI-SÖZLÜ) GİRMEK İSTİYORUM</w:t>
            </w:r>
          </w:p>
          <w:p w14:paraId="101F199D" w14:textId="684CF5B6" w:rsidR="00FF04B8" w:rsidRDefault="00FF04B8" w:rsidP="00FF04B8">
            <w:pPr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16E95">
              <w:rPr>
                <w:rFonts w:ascii="Times New Roman" w:hAnsi="Times New Roman" w:cs="Times New Roman"/>
                <w:b/>
                <w:sz w:val="28"/>
                <w:szCs w:val="28"/>
              </w:rPr>
              <w:t>►Fransızca Yeterlik Sınavı</w:t>
            </w:r>
            <w:r w:rsidR="00FF39C9" w:rsidRPr="00B16E95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için, ilgili öğrencinin</w:t>
            </w:r>
            <w:r w:rsidRPr="00B16E95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r w:rsidR="00A70994">
              <w:rPr>
                <w:rFonts w:ascii="Times New Roman" w:hAnsi="Times New Roman" w:cs="Times New Roman"/>
                <w:b/>
                <w:sz w:val="28"/>
                <w:szCs w:val="28"/>
              </w:rPr>
              <w:t>12</w:t>
            </w:r>
            <w:r w:rsidRPr="00B16E95"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</w:t>
            </w:r>
            <w:r w:rsidRPr="00B16E95">
              <w:rPr>
                <w:rFonts w:ascii="Times New Roman" w:hAnsi="Times New Roman" w:cs="Times New Roman"/>
                <w:b/>
                <w:sz w:val="28"/>
                <w:szCs w:val="28"/>
                <w:u w:val="single"/>
              </w:rPr>
              <w:t>Eylül 202</w:t>
            </w:r>
            <w:r w:rsidR="004C165A" w:rsidRPr="00B16E95">
              <w:rPr>
                <w:rFonts w:ascii="Times New Roman" w:hAnsi="Times New Roman" w:cs="Times New Roman"/>
                <w:b/>
                <w:sz w:val="28"/>
                <w:szCs w:val="28"/>
                <w:u w:val="single"/>
              </w:rPr>
              <w:t>5</w:t>
            </w:r>
            <w:r w:rsidRPr="00B16E95">
              <w:rPr>
                <w:rFonts w:ascii="Times New Roman" w:hAnsi="Times New Roman" w:cs="Times New Roman"/>
                <w:b/>
                <w:sz w:val="28"/>
                <w:szCs w:val="28"/>
                <w:u w:val="single"/>
              </w:rPr>
              <w:t xml:space="preserve"> </w:t>
            </w:r>
            <w:r w:rsidR="001A0F92" w:rsidRPr="00B16E95">
              <w:rPr>
                <w:rFonts w:ascii="Times New Roman" w:hAnsi="Times New Roman" w:cs="Times New Roman"/>
                <w:b/>
                <w:sz w:val="28"/>
                <w:szCs w:val="28"/>
                <w:u w:val="single"/>
              </w:rPr>
              <w:t>Cuma</w:t>
            </w:r>
            <w:r w:rsidRPr="00B16E95">
              <w:rPr>
                <w:rFonts w:ascii="Times New Roman" w:hAnsi="Times New Roman" w:cs="Times New Roman"/>
                <w:b/>
                <w:bCs/>
                <w:sz w:val="28"/>
                <w:szCs w:val="28"/>
                <w:u w:val="single"/>
              </w:rPr>
              <w:t xml:space="preserve"> günü</w:t>
            </w:r>
            <w:r w:rsidRPr="00B16E9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r w:rsidRPr="00512C3A">
              <w:rPr>
                <w:rFonts w:ascii="Times New Roman" w:hAnsi="Times New Roman" w:cs="Times New Roman"/>
                <w:b/>
                <w:bCs/>
                <w:sz w:val="28"/>
                <w:szCs w:val="28"/>
                <w:u w:val="single"/>
              </w:rPr>
              <w:t xml:space="preserve">saat </w:t>
            </w:r>
            <w:r w:rsidR="00A70994">
              <w:rPr>
                <w:rFonts w:ascii="Times New Roman" w:hAnsi="Times New Roman" w:cs="Times New Roman"/>
                <w:b/>
                <w:bCs/>
                <w:sz w:val="28"/>
                <w:szCs w:val="28"/>
                <w:u w:val="single"/>
              </w:rPr>
              <w:t>10</w:t>
            </w:r>
            <w:r w:rsidRPr="00512C3A">
              <w:rPr>
                <w:rFonts w:ascii="Times New Roman" w:hAnsi="Times New Roman" w:cs="Times New Roman"/>
                <w:b/>
                <w:bCs/>
                <w:sz w:val="28"/>
                <w:szCs w:val="28"/>
                <w:u w:val="single"/>
              </w:rPr>
              <w:t>:</w:t>
            </w:r>
            <w:r w:rsidR="00A40CC7">
              <w:rPr>
                <w:rFonts w:ascii="Times New Roman" w:hAnsi="Times New Roman" w:cs="Times New Roman"/>
                <w:b/>
                <w:bCs/>
                <w:sz w:val="28"/>
                <w:szCs w:val="28"/>
                <w:u w:val="single"/>
              </w:rPr>
              <w:t>00</w:t>
            </w:r>
            <w:r w:rsidRPr="00512C3A">
              <w:rPr>
                <w:rFonts w:ascii="Times New Roman" w:hAnsi="Times New Roman" w:cs="Times New Roman"/>
                <w:b/>
                <w:bCs/>
                <w:sz w:val="28"/>
                <w:szCs w:val="28"/>
                <w:u w:val="single"/>
              </w:rPr>
              <w:t>’da</w:t>
            </w:r>
            <w:r w:rsidRPr="00B16E9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,</w:t>
            </w:r>
            <w:r w:rsidR="00512C3A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r w:rsidRPr="00B16E9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Hukuk Binası 504 no’lu büro</w:t>
            </w:r>
            <w:r w:rsidR="00FF39C9" w:rsidRPr="00B16E9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dan sınav salonunu öğren</w:t>
            </w:r>
            <w:r w:rsidR="00CB062F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erek</w:t>
            </w:r>
            <w:r w:rsidR="00FF39C9" w:rsidRPr="00B16E9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r w:rsidR="000A3C8A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dil yeterlik </w:t>
            </w:r>
            <w:r w:rsidR="00FF39C9" w:rsidRPr="00B16E9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sınav</w:t>
            </w:r>
            <w:r w:rsidR="000A3C8A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ın</w:t>
            </w:r>
            <w:r w:rsidR="00FF39C9" w:rsidRPr="00B16E9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a girmesi gerekmektedir.</w:t>
            </w:r>
          </w:p>
          <w:p w14:paraId="58F0141A" w14:textId="5C9B27A6" w:rsidR="00512C3A" w:rsidRPr="00B16E95" w:rsidRDefault="00512C3A" w:rsidP="00FF04B8">
            <w:pPr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16E95">
              <w:rPr>
                <w:rFonts w:ascii="Times New Roman" w:hAnsi="Times New Roman" w:cs="Times New Roman"/>
                <w:b/>
                <w:sz w:val="28"/>
                <w:szCs w:val="28"/>
              </w:rPr>
              <w:t>►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Fransızca Yeterlik Sınavı’ndan 100 üzerinden en az 60 puan alan öğrenci başarılı sayılır.</w:t>
            </w:r>
          </w:p>
          <w:p w14:paraId="1BD69100" w14:textId="1C1940E0" w:rsidR="00FF04B8" w:rsidRPr="00B16E95" w:rsidRDefault="00FF04B8" w:rsidP="00FF04B8">
            <w:pPr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  <w:u w:val="single"/>
              </w:rPr>
            </w:pPr>
            <w:r w:rsidRPr="00B16E95">
              <w:rPr>
                <w:rFonts w:ascii="Times New Roman" w:hAnsi="Times New Roman" w:cs="Times New Roman"/>
                <w:b/>
                <w:sz w:val="28"/>
                <w:szCs w:val="28"/>
              </w:rPr>
              <w:t>►</w:t>
            </w:r>
            <w:r w:rsidRPr="00B16E9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Bu sınavı</w:t>
            </w:r>
            <w:r w:rsidR="00985959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geçemeyen öğrenciler </w:t>
            </w:r>
            <w:r w:rsidRPr="00512C3A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Seviye Tespit Sınavına alın</w:t>
            </w:r>
            <w:r w:rsidR="00FF39C9" w:rsidRPr="00512C3A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ır.</w:t>
            </w:r>
          </w:p>
          <w:p w14:paraId="0A63EA53" w14:textId="11855CCF" w:rsidR="00FF04B8" w:rsidRDefault="00FF04B8" w:rsidP="00FF04B8">
            <w:pPr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B16E95">
              <w:rPr>
                <w:rFonts w:ascii="Times New Roman" w:hAnsi="Times New Roman" w:cs="Times New Roman"/>
                <w:b/>
                <w:sz w:val="28"/>
                <w:szCs w:val="28"/>
              </w:rPr>
              <w:t>►Bu sınavlarda mazeret kabul edilmez.</w:t>
            </w:r>
          </w:p>
        </w:tc>
      </w:tr>
      <w:tr w:rsidR="00FF04B8" w:rsidRPr="00475F18" w14:paraId="48746BB0" w14:textId="77777777" w:rsidTr="00FF04B8">
        <w:trPr>
          <w:trHeight w:val="764"/>
        </w:trPr>
        <w:tc>
          <w:tcPr>
            <w:tcW w:w="1418" w:type="dxa"/>
            <w:tcMar>
              <w:top w:w="57" w:type="dxa"/>
              <w:bottom w:w="57" w:type="dxa"/>
            </w:tcMar>
            <w:vAlign w:val="center"/>
          </w:tcPr>
          <w:p w14:paraId="383377F7" w14:textId="77777777" w:rsidR="00FF04B8" w:rsidRPr="00475F18" w:rsidRDefault="00FF04B8" w:rsidP="00FF04B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199" w:type="dxa"/>
            <w:tcMar>
              <w:top w:w="57" w:type="dxa"/>
              <w:bottom w:w="57" w:type="dxa"/>
            </w:tcMar>
            <w:vAlign w:val="center"/>
          </w:tcPr>
          <w:p w14:paraId="298E0577" w14:textId="29D3C799" w:rsidR="00FF04B8" w:rsidRPr="007D21D9" w:rsidRDefault="00FF04B8" w:rsidP="00FF04B8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D21D9">
              <w:rPr>
                <w:rFonts w:ascii="Times New Roman" w:hAnsi="Times New Roman" w:cs="Times New Roman"/>
                <w:b/>
                <w:sz w:val="28"/>
                <w:szCs w:val="28"/>
              </w:rPr>
              <w:t>FRANSIZCA HİÇ BİLMİYORUM</w:t>
            </w:r>
          </w:p>
        </w:tc>
      </w:tr>
      <w:tr w:rsidR="00FF04B8" w:rsidRPr="00475F18" w14:paraId="391DF0D0" w14:textId="77777777" w:rsidTr="00B16E95">
        <w:trPr>
          <w:trHeight w:val="472"/>
        </w:trPr>
        <w:tc>
          <w:tcPr>
            <w:tcW w:w="1418" w:type="dxa"/>
            <w:tcMar>
              <w:top w:w="57" w:type="dxa"/>
              <w:bottom w:w="57" w:type="dxa"/>
            </w:tcMar>
            <w:vAlign w:val="center"/>
          </w:tcPr>
          <w:p w14:paraId="4D0681EE" w14:textId="77777777" w:rsidR="00FF04B8" w:rsidRPr="00B16E95" w:rsidRDefault="00FF04B8" w:rsidP="00FF04B8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9199" w:type="dxa"/>
            <w:tcMar>
              <w:top w:w="57" w:type="dxa"/>
              <w:bottom w:w="57" w:type="dxa"/>
            </w:tcMar>
            <w:vAlign w:val="center"/>
          </w:tcPr>
          <w:p w14:paraId="0DB37862" w14:textId="79E99836" w:rsidR="00FF04B8" w:rsidRPr="00B16E95" w:rsidRDefault="00FF04B8" w:rsidP="00FF04B8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</w:tbl>
    <w:p w14:paraId="4CAC31A8" w14:textId="77777777" w:rsidR="00C80F08" w:rsidRPr="00C80F08" w:rsidRDefault="00C80F08" w:rsidP="000C7C10">
      <w:pPr>
        <w:tabs>
          <w:tab w:val="left" w:pos="851"/>
        </w:tabs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sectPr w:rsidR="00C80F08" w:rsidRPr="00C80F08" w:rsidSect="001E6F01">
      <w:footerReference w:type="default" r:id="rId9"/>
      <w:type w:val="continuous"/>
      <w:pgSz w:w="11906" w:h="16838"/>
      <w:pgMar w:top="567" w:right="720" w:bottom="720" w:left="720" w:header="708" w:footer="292" w:gutter="0"/>
      <w:pgBorders w:offsetFrom="page">
        <w:top w:val="thinThickSmallGap" w:sz="24" w:space="24" w:color="1F497D" w:themeColor="text2"/>
        <w:left w:val="thinThickSmallGap" w:sz="24" w:space="24" w:color="1F497D" w:themeColor="text2"/>
        <w:bottom w:val="thickThinSmallGap" w:sz="24" w:space="24" w:color="1F497D" w:themeColor="text2"/>
        <w:right w:val="thickThinSmallGap" w:sz="24" w:space="24" w:color="1F497D" w:themeColor="text2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7EE7373" w14:textId="77777777" w:rsidR="00704AB2" w:rsidRDefault="00704AB2" w:rsidP="00391CE8">
      <w:pPr>
        <w:spacing w:after="0" w:line="240" w:lineRule="auto"/>
      </w:pPr>
      <w:r>
        <w:separator/>
      </w:r>
    </w:p>
  </w:endnote>
  <w:endnote w:type="continuationSeparator" w:id="0">
    <w:p w14:paraId="0CE81B3D" w14:textId="77777777" w:rsidR="00704AB2" w:rsidRDefault="00704AB2" w:rsidP="00391CE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61426F" w14:textId="77777777" w:rsidR="00391CE8" w:rsidRDefault="001A1412">
    <w:pPr>
      <w:pStyle w:val="AltBilgi"/>
    </w:pPr>
    <w:r>
      <w:rPr>
        <w:noProof/>
      </w:rPr>
      <w:object w:dxaOrig="14620" w:dyaOrig="578" w14:anchorId="0FBB2501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alt="" style="width:522pt;height:20.25pt;mso-width-percent:0;mso-height-percent:0;mso-width-percent:0;mso-height-percent:0">
          <v:imagedata r:id="rId1" o:title=""/>
        </v:shape>
        <o:OLEObject Type="Embed" ProgID="Visio.Drawing.11" ShapeID="_x0000_i1025" DrawAspect="Content" ObjectID="_1816517315" r:id="rId2"/>
      </w:object>
    </w:r>
  </w:p>
  <w:p w14:paraId="493E6E38" w14:textId="77777777" w:rsidR="00391CE8" w:rsidRDefault="00391CE8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6802C44" w14:textId="77777777" w:rsidR="00704AB2" w:rsidRDefault="00704AB2" w:rsidP="00391CE8">
      <w:pPr>
        <w:spacing w:after="0" w:line="240" w:lineRule="auto"/>
      </w:pPr>
      <w:r>
        <w:separator/>
      </w:r>
    </w:p>
  </w:footnote>
  <w:footnote w:type="continuationSeparator" w:id="0">
    <w:p w14:paraId="2A661356" w14:textId="77777777" w:rsidR="00704AB2" w:rsidRDefault="00704AB2" w:rsidP="00391CE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191D8B"/>
    <w:multiLevelType w:val="hybridMultilevel"/>
    <w:tmpl w:val="410CC80C"/>
    <w:lvl w:ilvl="0" w:tplc="041F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1" w15:restartNumberingAfterBreak="0">
    <w:nsid w:val="4E8638E8"/>
    <w:multiLevelType w:val="hybridMultilevel"/>
    <w:tmpl w:val="DAB01EF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4532056"/>
    <w:multiLevelType w:val="hybridMultilevel"/>
    <w:tmpl w:val="9F82C2AA"/>
    <w:lvl w:ilvl="0" w:tplc="0642617E">
      <w:start w:val="6"/>
      <w:numFmt w:val="bullet"/>
      <w:lvlText w:val="-"/>
      <w:lvlJc w:val="left"/>
      <w:pPr>
        <w:ind w:left="786" w:hanging="360"/>
      </w:pPr>
      <w:rPr>
        <w:rFonts w:ascii="Calibri" w:eastAsiaTheme="minorHAnsi" w:hAnsi="Calibri" w:cstheme="minorBidi" w:hint="default"/>
      </w:rPr>
    </w:lvl>
    <w:lvl w:ilvl="1" w:tplc="041F0003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1F0005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F000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F0003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1F0005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528E3"/>
    <w:rsid w:val="000034C6"/>
    <w:rsid w:val="00006EC1"/>
    <w:rsid w:val="0000793E"/>
    <w:rsid w:val="000400F4"/>
    <w:rsid w:val="000824B8"/>
    <w:rsid w:val="000867BB"/>
    <w:rsid w:val="00094DCC"/>
    <w:rsid w:val="000A025A"/>
    <w:rsid w:val="000A3C8A"/>
    <w:rsid w:val="000C5033"/>
    <w:rsid w:val="000C7C10"/>
    <w:rsid w:val="000E0241"/>
    <w:rsid w:val="00106CA4"/>
    <w:rsid w:val="00144ED3"/>
    <w:rsid w:val="001510E5"/>
    <w:rsid w:val="00151CD2"/>
    <w:rsid w:val="001773B0"/>
    <w:rsid w:val="0019372B"/>
    <w:rsid w:val="001A0F92"/>
    <w:rsid w:val="001A1412"/>
    <w:rsid w:val="001C3B92"/>
    <w:rsid w:val="001E0800"/>
    <w:rsid w:val="001E6F01"/>
    <w:rsid w:val="001F22E0"/>
    <w:rsid w:val="00232943"/>
    <w:rsid w:val="00242AC0"/>
    <w:rsid w:val="00261ABA"/>
    <w:rsid w:val="002655E0"/>
    <w:rsid w:val="00271151"/>
    <w:rsid w:val="002B044F"/>
    <w:rsid w:val="002B0528"/>
    <w:rsid w:val="002C29B1"/>
    <w:rsid w:val="002C60DB"/>
    <w:rsid w:val="002D2CDB"/>
    <w:rsid w:val="002F08CC"/>
    <w:rsid w:val="002F124B"/>
    <w:rsid w:val="002F14D5"/>
    <w:rsid w:val="00321A13"/>
    <w:rsid w:val="003226B0"/>
    <w:rsid w:val="00371438"/>
    <w:rsid w:val="00391CE8"/>
    <w:rsid w:val="00397E39"/>
    <w:rsid w:val="003A225A"/>
    <w:rsid w:val="003B01F3"/>
    <w:rsid w:val="003B34B8"/>
    <w:rsid w:val="003F3AB1"/>
    <w:rsid w:val="0043732B"/>
    <w:rsid w:val="0044199B"/>
    <w:rsid w:val="004518B4"/>
    <w:rsid w:val="004631C4"/>
    <w:rsid w:val="00463EBF"/>
    <w:rsid w:val="004732EB"/>
    <w:rsid w:val="0048491A"/>
    <w:rsid w:val="004C165A"/>
    <w:rsid w:val="00510181"/>
    <w:rsid w:val="00512C3A"/>
    <w:rsid w:val="005506FC"/>
    <w:rsid w:val="005667C1"/>
    <w:rsid w:val="00590654"/>
    <w:rsid w:val="005A458E"/>
    <w:rsid w:val="005C5B54"/>
    <w:rsid w:val="005C5DED"/>
    <w:rsid w:val="005E707D"/>
    <w:rsid w:val="005E7A03"/>
    <w:rsid w:val="005F72C2"/>
    <w:rsid w:val="00614980"/>
    <w:rsid w:val="0062354A"/>
    <w:rsid w:val="00635D51"/>
    <w:rsid w:val="00640929"/>
    <w:rsid w:val="0066400B"/>
    <w:rsid w:val="00666768"/>
    <w:rsid w:val="00674D80"/>
    <w:rsid w:val="00695148"/>
    <w:rsid w:val="006B289A"/>
    <w:rsid w:val="006C4014"/>
    <w:rsid w:val="006D6697"/>
    <w:rsid w:val="006F05AC"/>
    <w:rsid w:val="00704AB2"/>
    <w:rsid w:val="00706FA4"/>
    <w:rsid w:val="007133EA"/>
    <w:rsid w:val="00732E10"/>
    <w:rsid w:val="007671AB"/>
    <w:rsid w:val="00773225"/>
    <w:rsid w:val="007B0C8C"/>
    <w:rsid w:val="007C3316"/>
    <w:rsid w:val="007D21D9"/>
    <w:rsid w:val="007E17AD"/>
    <w:rsid w:val="007F0A94"/>
    <w:rsid w:val="00806AC6"/>
    <w:rsid w:val="00811521"/>
    <w:rsid w:val="00822304"/>
    <w:rsid w:val="00823160"/>
    <w:rsid w:val="00826826"/>
    <w:rsid w:val="0083409B"/>
    <w:rsid w:val="00883F51"/>
    <w:rsid w:val="008874C0"/>
    <w:rsid w:val="008877F4"/>
    <w:rsid w:val="00891AB8"/>
    <w:rsid w:val="008A2582"/>
    <w:rsid w:val="008E6ECA"/>
    <w:rsid w:val="00901D8B"/>
    <w:rsid w:val="0091760C"/>
    <w:rsid w:val="00943FBE"/>
    <w:rsid w:val="009528E3"/>
    <w:rsid w:val="00957D03"/>
    <w:rsid w:val="00985959"/>
    <w:rsid w:val="00990774"/>
    <w:rsid w:val="009A3041"/>
    <w:rsid w:val="009B5D9D"/>
    <w:rsid w:val="009C0A88"/>
    <w:rsid w:val="009D4C3E"/>
    <w:rsid w:val="00A00A16"/>
    <w:rsid w:val="00A27863"/>
    <w:rsid w:val="00A33643"/>
    <w:rsid w:val="00A40CC7"/>
    <w:rsid w:val="00A44CE3"/>
    <w:rsid w:val="00A548E2"/>
    <w:rsid w:val="00A55B5D"/>
    <w:rsid w:val="00A61334"/>
    <w:rsid w:val="00A65025"/>
    <w:rsid w:val="00A70994"/>
    <w:rsid w:val="00A70A7B"/>
    <w:rsid w:val="00A7222F"/>
    <w:rsid w:val="00AA6BF6"/>
    <w:rsid w:val="00AC4171"/>
    <w:rsid w:val="00AD64DA"/>
    <w:rsid w:val="00AF0FD4"/>
    <w:rsid w:val="00B128DB"/>
    <w:rsid w:val="00B16030"/>
    <w:rsid w:val="00B16E95"/>
    <w:rsid w:val="00B50094"/>
    <w:rsid w:val="00B51684"/>
    <w:rsid w:val="00B51AB0"/>
    <w:rsid w:val="00B63055"/>
    <w:rsid w:val="00B710B1"/>
    <w:rsid w:val="00B90A90"/>
    <w:rsid w:val="00BB34DE"/>
    <w:rsid w:val="00BC6108"/>
    <w:rsid w:val="00BD2117"/>
    <w:rsid w:val="00BE7270"/>
    <w:rsid w:val="00BF3827"/>
    <w:rsid w:val="00C03510"/>
    <w:rsid w:val="00C0590B"/>
    <w:rsid w:val="00C31F92"/>
    <w:rsid w:val="00C541F5"/>
    <w:rsid w:val="00C80F08"/>
    <w:rsid w:val="00C911E0"/>
    <w:rsid w:val="00CA7CCD"/>
    <w:rsid w:val="00CB062F"/>
    <w:rsid w:val="00CC0B30"/>
    <w:rsid w:val="00CC58E6"/>
    <w:rsid w:val="00CF2EA8"/>
    <w:rsid w:val="00CF4A1D"/>
    <w:rsid w:val="00D233B8"/>
    <w:rsid w:val="00D31623"/>
    <w:rsid w:val="00D82E69"/>
    <w:rsid w:val="00D83AE6"/>
    <w:rsid w:val="00D91761"/>
    <w:rsid w:val="00DF1765"/>
    <w:rsid w:val="00DF6B64"/>
    <w:rsid w:val="00DF763E"/>
    <w:rsid w:val="00E10F8A"/>
    <w:rsid w:val="00E21820"/>
    <w:rsid w:val="00E309B3"/>
    <w:rsid w:val="00E32137"/>
    <w:rsid w:val="00E62890"/>
    <w:rsid w:val="00E6335D"/>
    <w:rsid w:val="00E76D56"/>
    <w:rsid w:val="00E84111"/>
    <w:rsid w:val="00E93CA0"/>
    <w:rsid w:val="00EA5D77"/>
    <w:rsid w:val="00EC77ED"/>
    <w:rsid w:val="00EF6CCB"/>
    <w:rsid w:val="00F41079"/>
    <w:rsid w:val="00F450B7"/>
    <w:rsid w:val="00F47902"/>
    <w:rsid w:val="00F52A68"/>
    <w:rsid w:val="00F60249"/>
    <w:rsid w:val="00F71B12"/>
    <w:rsid w:val="00F77F20"/>
    <w:rsid w:val="00FA335F"/>
    <w:rsid w:val="00FA4F9F"/>
    <w:rsid w:val="00FA518E"/>
    <w:rsid w:val="00FA54C7"/>
    <w:rsid w:val="00FA7604"/>
    <w:rsid w:val="00FC5E44"/>
    <w:rsid w:val="00FE6354"/>
    <w:rsid w:val="00FF04B8"/>
    <w:rsid w:val="00FF39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B75722D"/>
  <w15:docId w15:val="{E97CCC54-3A84-4921-8BEE-8A3D99CE15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BalonMetni">
    <w:name w:val="Balloon Text"/>
    <w:basedOn w:val="Normal"/>
    <w:link w:val="BalonMetniChar"/>
    <w:uiPriority w:val="99"/>
    <w:semiHidden/>
    <w:unhideWhenUsed/>
    <w:rsid w:val="009528E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9528E3"/>
    <w:rPr>
      <w:rFonts w:ascii="Tahoma" w:hAnsi="Tahoma" w:cs="Tahoma"/>
      <w:sz w:val="16"/>
      <w:szCs w:val="16"/>
    </w:rPr>
  </w:style>
  <w:style w:type="character" w:styleId="Kpr">
    <w:name w:val="Hyperlink"/>
    <w:basedOn w:val="VarsaylanParagrafYazTipi"/>
    <w:uiPriority w:val="99"/>
    <w:unhideWhenUsed/>
    <w:rsid w:val="005F72C2"/>
    <w:rPr>
      <w:color w:val="0000FF" w:themeColor="hyperlink"/>
      <w:u w:val="single"/>
    </w:rPr>
  </w:style>
  <w:style w:type="paragraph" w:styleId="stBilgi">
    <w:name w:val="header"/>
    <w:basedOn w:val="Normal"/>
    <w:link w:val="stBilgiChar"/>
    <w:uiPriority w:val="99"/>
    <w:unhideWhenUsed/>
    <w:rsid w:val="00391CE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391CE8"/>
  </w:style>
  <w:style w:type="paragraph" w:styleId="AltBilgi">
    <w:name w:val="footer"/>
    <w:basedOn w:val="Normal"/>
    <w:link w:val="AltBilgiChar"/>
    <w:uiPriority w:val="99"/>
    <w:unhideWhenUsed/>
    <w:rsid w:val="00391CE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391CE8"/>
  </w:style>
  <w:style w:type="table" w:styleId="TabloKlavuzu">
    <w:name w:val="Table Grid"/>
    <w:basedOn w:val="NormalTablo"/>
    <w:uiPriority w:val="39"/>
    <w:rsid w:val="00E309B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eParagraf">
    <w:name w:val="List Paragraph"/>
    <w:basedOn w:val="Normal"/>
    <w:uiPriority w:val="34"/>
    <w:qFormat/>
    <w:rsid w:val="00B5168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42688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759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373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473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gi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E73CDFA-9392-46A0-BD25-455271CBF5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2</Pages>
  <Words>196</Words>
  <Characters>1122</Characters>
  <Application>Microsoft Office Word</Application>
  <DocSecurity>0</DocSecurity>
  <Lines>9</Lines>
  <Paragraphs>2</Paragraphs>
  <ScaleCrop>false</ScaleCrop>
  <HeadingPairs>
    <vt:vector size="4" baseType="variant">
      <vt:variant>
        <vt:lpstr>Konu Başlığı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3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ukran Nilvana Atadeniz</dc:creator>
  <cp:lastModifiedBy>Nihan Kocaman</cp:lastModifiedBy>
  <cp:revision>32</cp:revision>
  <cp:lastPrinted>2016-08-16T14:56:00Z</cp:lastPrinted>
  <dcterms:created xsi:type="dcterms:W3CDTF">2025-07-16T11:57:00Z</dcterms:created>
  <dcterms:modified xsi:type="dcterms:W3CDTF">2025-08-12T12:22:00Z</dcterms:modified>
</cp:coreProperties>
</file>